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5A9A" w:rsidRDefault="002A79E7">
      <w:pPr>
        <w:rPr>
          <w:rFonts w:ascii="Lucida Sans" w:hAnsi="Lucida Sans"/>
          <w:b/>
          <w:sz w:val="32"/>
          <w:szCs w:val="24"/>
        </w:rPr>
      </w:pPr>
      <w:r>
        <w:rPr>
          <w:rFonts w:ascii="Lucida Sans" w:hAnsi="Lucida Sans"/>
          <w:b/>
          <w:sz w:val="32"/>
          <w:szCs w:val="24"/>
        </w:rPr>
        <w:t>User Registration</w:t>
      </w:r>
      <w:r w:rsidR="003B58DD">
        <w:rPr>
          <w:rFonts w:ascii="Lucida Sans" w:hAnsi="Lucida Sans"/>
          <w:b/>
          <w:sz w:val="32"/>
          <w:szCs w:val="24"/>
        </w:rPr>
        <w:t xml:space="preserve"> (</w:t>
      </w:r>
      <w:r>
        <w:rPr>
          <w:rFonts w:ascii="Lucida Sans" w:hAnsi="Lucida Sans"/>
          <w:b/>
          <w:sz w:val="32"/>
          <w:szCs w:val="24"/>
        </w:rPr>
        <w:t>P</w:t>
      </w:r>
      <w:r w:rsidR="003B58DD">
        <w:rPr>
          <w:rFonts w:ascii="Lucida Sans" w:hAnsi="Lucida Sans"/>
          <w:b/>
          <w:sz w:val="32"/>
          <w:szCs w:val="24"/>
        </w:rPr>
        <w:t>-000)</w:t>
      </w:r>
    </w:p>
    <w:p w:rsidR="007F2007" w:rsidRDefault="002A79E7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prompts user to enter username</w:t>
      </w:r>
    </w:p>
    <w:p w:rsidR="002A79E7" w:rsidRDefault="002A79E7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User enters username</w:t>
      </w:r>
    </w:p>
    <w:p w:rsidR="002A79E7" w:rsidRDefault="002A79E7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checks validity of username</w:t>
      </w:r>
    </w:p>
    <w:p w:rsidR="002A79E7" w:rsidRDefault="002A79E7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prompts user to enter password &amp; confirmation password</w:t>
      </w:r>
    </w:p>
    <w:p w:rsidR="002A79E7" w:rsidRDefault="002A79E7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checks validity of password</w:t>
      </w:r>
    </w:p>
    <w:p w:rsidR="002A79E7" w:rsidRDefault="002A79E7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successful registration page</w:t>
      </w:r>
    </w:p>
    <w:p w:rsidR="009E6943" w:rsidRDefault="009E6943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>System creates user within the database</w:t>
      </w:r>
      <w:bookmarkStart w:id="0" w:name="_GoBack"/>
      <w:bookmarkEnd w:id="0"/>
    </w:p>
    <w:p w:rsidR="002A79E7" w:rsidRPr="007F2007" w:rsidRDefault="002A79E7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login page</w:t>
      </w:r>
    </w:p>
    <w:p w:rsidR="003B58DD" w:rsidRDefault="007F2007">
      <w:pPr>
        <w:rPr>
          <w:rFonts w:ascii="Lucida Sans" w:hAnsi="Lucida Sans"/>
          <w:sz w:val="24"/>
          <w:szCs w:val="24"/>
        </w:rPr>
      </w:pPr>
      <w:r>
        <w:rPr>
          <w:rFonts w:ascii="Lucida Sans" w:hAnsi="Lucida Sans"/>
          <w:sz w:val="24"/>
          <w:szCs w:val="24"/>
        </w:rPr>
        <w:tab/>
      </w:r>
    </w:p>
    <w:p w:rsidR="007F2007" w:rsidRDefault="007F2007">
      <w:pPr>
        <w:rPr>
          <w:rFonts w:ascii="Lucida Sans" w:hAnsi="Lucida Sans"/>
          <w:sz w:val="24"/>
          <w:szCs w:val="24"/>
        </w:rPr>
      </w:pPr>
    </w:p>
    <w:p w:rsidR="003B58DD" w:rsidRPr="003B58DD" w:rsidRDefault="009E6943">
      <w:pPr>
        <w:rPr>
          <w:rFonts w:ascii="Lucida Sans" w:hAnsi="Lucida Sans"/>
          <w:sz w:val="24"/>
          <w:szCs w:val="24"/>
        </w:rPr>
      </w:pPr>
      <w:r>
        <w:object w:dxaOrig="14445" w:dyaOrig="6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23.5pt" o:ole="">
            <v:imagedata r:id="rId4" o:title=""/>
          </v:shape>
          <o:OLEObject Type="Embed" ProgID="Visio.Drawing.15" ShapeID="_x0000_i1025" DrawAspect="Content" ObjectID="_1510594015" r:id="rId5"/>
        </w:object>
      </w:r>
    </w:p>
    <w:sectPr w:rsidR="003B58DD" w:rsidRPr="003B58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58DD"/>
    <w:rsid w:val="000C56D3"/>
    <w:rsid w:val="002A79E7"/>
    <w:rsid w:val="003B58DD"/>
    <w:rsid w:val="005432C1"/>
    <w:rsid w:val="007F2007"/>
    <w:rsid w:val="009E6943"/>
    <w:rsid w:val="00C856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14C4992-6A0F-4179-9B62-369706D243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1</Pages>
  <Words>54</Words>
  <Characters>309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Carlson</dc:creator>
  <cp:keywords/>
  <dc:description/>
  <cp:lastModifiedBy>Alex Carlson</cp:lastModifiedBy>
  <cp:revision>3</cp:revision>
  <dcterms:created xsi:type="dcterms:W3CDTF">2015-12-02T23:50:00Z</dcterms:created>
  <dcterms:modified xsi:type="dcterms:W3CDTF">2015-12-03T04:40:00Z</dcterms:modified>
</cp:coreProperties>
</file>